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77F1" w:rsidRPr="00D04D52" w:rsidRDefault="00B177F1" w:rsidP="00D04D52">
      <w:pPr>
        <w:spacing w:after="0" w:line="240" w:lineRule="auto"/>
        <w:jc w:val="center"/>
        <w:rPr>
          <w:rFonts w:ascii="Times New Roman" w:hAnsi="Times New Roman"/>
          <w:b/>
          <w:sz w:val="32"/>
          <w:szCs w:val="32"/>
          <w:u w:val="words"/>
          <w:lang w:val="es-ES_tradnl" w:eastAsia="es-ES"/>
        </w:rPr>
      </w:pPr>
      <w:r w:rsidRPr="00D04D52">
        <w:rPr>
          <w:rFonts w:ascii="Times New Roman" w:hAnsi="Times New Roman"/>
          <w:b/>
          <w:sz w:val="32"/>
          <w:szCs w:val="32"/>
          <w:u w:val="words"/>
          <w:lang w:val="es-ES_tradnl" w:eastAsia="es-ES"/>
        </w:rPr>
        <w:t>Trabajo práctico N° 2</w:t>
      </w:r>
    </w:p>
    <w:p w:rsidR="00B177F1" w:rsidRDefault="00B177F1" w:rsidP="00E341CB">
      <w:pPr>
        <w:spacing w:after="0" w:line="240" w:lineRule="auto"/>
        <w:ind w:left="720"/>
        <w:rPr>
          <w:rFonts w:ascii="Times New Roman" w:hAnsi="Times New Roman"/>
          <w:sz w:val="28"/>
          <w:szCs w:val="28"/>
          <w:u w:val="single"/>
          <w:lang w:val="es-ES_tradnl" w:eastAsia="es-ES"/>
        </w:rPr>
      </w:pPr>
      <w:r>
        <w:rPr>
          <w:rFonts w:ascii="Times New Roman" w:hAnsi="Times New Roman"/>
          <w:sz w:val="28"/>
          <w:szCs w:val="28"/>
          <w:u w:val="single"/>
          <w:lang w:val="es-ES_tradnl" w:eastAsia="es-ES"/>
        </w:rPr>
        <w:br/>
      </w:r>
      <w:r w:rsidRPr="00E341CB">
        <w:rPr>
          <w:rFonts w:ascii="Times New Roman" w:hAnsi="Times New Roman"/>
          <w:sz w:val="28"/>
          <w:szCs w:val="28"/>
          <w:u w:val="single"/>
          <w:lang w:val="es-ES_tradnl" w:eastAsia="es-ES"/>
        </w:rPr>
        <w:t>Descripción del C.U. Internar Paciente</w:t>
      </w:r>
    </w:p>
    <w:p w:rsidR="00B177F1" w:rsidRPr="00E341CB" w:rsidRDefault="00B177F1" w:rsidP="00E341CB">
      <w:pPr>
        <w:spacing w:after="0" w:line="240" w:lineRule="auto"/>
        <w:ind w:left="720"/>
        <w:rPr>
          <w:rFonts w:ascii="Times New Roman" w:hAnsi="Times New Roman"/>
          <w:sz w:val="28"/>
          <w:szCs w:val="28"/>
          <w:u w:val="single"/>
          <w:lang w:val="es-ES_tradnl" w:eastAsia="es-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B177F1" w:rsidRPr="000662C4" w:rsidTr="000662C4">
        <w:tc>
          <w:tcPr>
            <w:tcW w:w="8721" w:type="dxa"/>
            <w:gridSpan w:val="2"/>
          </w:tcPr>
          <w:p w:rsidR="00B177F1" w:rsidRPr="000662C4" w:rsidRDefault="00B177F1" w:rsidP="000662C4">
            <w:pPr>
              <w:spacing w:after="0" w:line="240" w:lineRule="auto"/>
            </w:pPr>
            <w:r w:rsidRPr="000662C4">
              <w:rPr>
                <w:u w:val="single"/>
              </w:rPr>
              <w:t>Nombre del CU</w:t>
            </w:r>
            <w:r w:rsidRPr="000662C4">
              <w:t xml:space="preserve">: </w:t>
            </w:r>
            <w:r w:rsidRPr="000662C4">
              <w:rPr>
                <w:b/>
              </w:rPr>
              <w:t>Internar paciente</w:t>
            </w:r>
          </w:p>
          <w:p w:rsidR="00B177F1" w:rsidRPr="000662C4" w:rsidRDefault="00B177F1" w:rsidP="000662C4">
            <w:pPr>
              <w:spacing w:after="0" w:line="240" w:lineRule="auto"/>
              <w:rPr>
                <w:lang w:val="es-MX"/>
              </w:rPr>
            </w:pPr>
            <w:r w:rsidRPr="000662C4">
              <w:rPr>
                <w:u w:val="single"/>
                <w:lang w:val="es-MX"/>
              </w:rPr>
              <w:t>Tipo</w:t>
            </w:r>
            <w:r w:rsidRPr="000662C4">
              <w:rPr>
                <w:lang w:val="es-MX"/>
              </w:rPr>
              <w:t>: Principal</w:t>
            </w:r>
          </w:p>
          <w:p w:rsidR="00B177F1" w:rsidRPr="000662C4" w:rsidRDefault="00B177F1" w:rsidP="000662C4">
            <w:pPr>
              <w:spacing w:after="0" w:line="240" w:lineRule="auto"/>
              <w:rPr>
                <w:lang w:val="es-MX"/>
              </w:rPr>
            </w:pPr>
            <w:r w:rsidRPr="000662C4">
              <w:rPr>
                <w:u w:val="single"/>
                <w:lang w:val="es-MX"/>
              </w:rPr>
              <w:t>Actor</w:t>
            </w:r>
            <w:r w:rsidRPr="000662C4">
              <w:rPr>
                <w:lang w:val="es-MX"/>
              </w:rPr>
              <w:t>: Recepcionista</w:t>
            </w:r>
          </w:p>
          <w:p w:rsidR="00B177F1" w:rsidRPr="000662C4" w:rsidRDefault="00B177F1" w:rsidP="000662C4">
            <w:pPr>
              <w:spacing w:after="0" w:line="240" w:lineRule="auto"/>
              <w:rPr>
                <w:lang w:val="es-MX"/>
              </w:rPr>
            </w:pPr>
            <w:r w:rsidRPr="000662C4">
              <w:rPr>
                <w:u w:val="single"/>
                <w:lang w:val="es-MX"/>
              </w:rPr>
              <w:t>Breve descripción</w:t>
            </w:r>
            <w:r w:rsidRPr="000662C4">
              <w:rPr>
                <w:lang w:val="es-MX"/>
              </w:rPr>
              <w:t>: Permite generar una ficha de internación de un paciente que solicite alguna prestación, y le asigna una cama disponible.</w:t>
            </w:r>
          </w:p>
          <w:p w:rsidR="00B177F1" w:rsidRPr="000662C4" w:rsidRDefault="00B177F1" w:rsidP="000662C4">
            <w:pPr>
              <w:spacing w:after="0" w:line="240" w:lineRule="auto"/>
              <w:rPr>
                <w:lang w:val="es-MX"/>
              </w:rPr>
            </w:pPr>
            <w:r w:rsidRPr="000662C4">
              <w:rPr>
                <w:u w:val="single"/>
                <w:lang w:val="es-MX"/>
              </w:rPr>
              <w:t>Prioridad</w:t>
            </w:r>
            <w:r w:rsidRPr="000662C4">
              <w:rPr>
                <w:lang w:val="es-MX"/>
              </w:rPr>
              <w:t>: Alta</w:t>
            </w:r>
          </w:p>
          <w:p w:rsidR="00B177F1" w:rsidRPr="000662C4" w:rsidRDefault="00B177F1" w:rsidP="000662C4">
            <w:pPr>
              <w:spacing w:after="0" w:line="240" w:lineRule="auto"/>
              <w:rPr>
                <w:lang w:val="es-MX"/>
              </w:rPr>
            </w:pPr>
            <w:r w:rsidRPr="000662C4">
              <w:rPr>
                <w:u w:val="single"/>
                <w:lang w:val="es-MX"/>
              </w:rPr>
              <w:t>Parámetros de entrada</w:t>
            </w:r>
            <w:r w:rsidRPr="000662C4">
              <w:rPr>
                <w:lang w:val="es-MX"/>
              </w:rPr>
              <w:t>: DNI, prestación, Obra social, plan, habitaciones, camas.</w:t>
            </w:r>
          </w:p>
          <w:p w:rsidR="00B177F1" w:rsidRPr="000662C4" w:rsidRDefault="00B177F1" w:rsidP="000662C4">
            <w:pPr>
              <w:spacing w:after="0" w:line="240" w:lineRule="auto"/>
              <w:rPr>
                <w:lang w:val="es-MX"/>
              </w:rPr>
            </w:pPr>
            <w:r w:rsidRPr="000662C4">
              <w:rPr>
                <w:u w:val="single"/>
                <w:lang w:val="es-MX"/>
              </w:rPr>
              <w:t>Pre- condiciones</w:t>
            </w:r>
            <w:r w:rsidRPr="000662C4">
              <w:rPr>
                <w:lang w:val="es-MX"/>
              </w:rPr>
              <w:t>: Prestaciones, Obras sociales,  planes, habitaciones y camas cargadas/os.</w:t>
            </w:r>
          </w:p>
          <w:p w:rsidR="00B177F1" w:rsidRPr="000662C4" w:rsidRDefault="00B177F1" w:rsidP="00F55098">
            <w:pPr>
              <w:spacing w:after="0" w:line="240" w:lineRule="auto"/>
              <w:rPr>
                <w:lang w:val="es-MX"/>
              </w:rPr>
            </w:pPr>
            <w:r w:rsidRPr="000662C4">
              <w:rPr>
                <w:u w:val="single"/>
                <w:lang w:val="es-MX"/>
              </w:rPr>
              <w:t>Post- condiciones</w:t>
            </w:r>
            <w:r w:rsidRPr="000662C4">
              <w:rPr>
                <w:lang w:val="es-MX"/>
              </w:rPr>
              <w:t>: Se crea la ficha en estado “creada”, se cambia el estado de la cama a “ocupada”</w:t>
            </w:r>
            <w:r w:rsidR="00F55098">
              <w:rPr>
                <w:lang w:val="es-MX"/>
              </w:rPr>
              <w:t xml:space="preserve"> y se asocia a la ficha, junto con la habitación y el paciente</w:t>
            </w:r>
            <w:r w:rsidRPr="000662C4">
              <w:rPr>
                <w:lang w:val="es-MX"/>
              </w:rPr>
              <w:t>.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662C4" w:rsidRDefault="00B177F1" w:rsidP="000662C4">
            <w:pPr>
              <w:spacing w:after="0" w:line="240" w:lineRule="auto"/>
              <w:jc w:val="center"/>
            </w:pPr>
            <w:r w:rsidRPr="000662C4">
              <w:t>CAMINO BÁSICO</w:t>
            </w:r>
          </w:p>
        </w:tc>
      </w:tr>
      <w:tr w:rsidR="00B177F1" w:rsidRPr="000662C4" w:rsidTr="000662C4">
        <w:trPr>
          <w:trHeight w:val="529"/>
        </w:trPr>
        <w:tc>
          <w:tcPr>
            <w:tcW w:w="4353" w:type="dxa"/>
          </w:tcPr>
          <w:p w:rsidR="00B177F1" w:rsidRPr="000662C4" w:rsidRDefault="00B177F1" w:rsidP="000662C4">
            <w:pPr>
              <w:spacing w:after="0" w:line="240" w:lineRule="auto"/>
            </w:pPr>
            <w:r w:rsidRPr="000662C4">
              <w:t>Actor: Recepcionista</w:t>
            </w:r>
          </w:p>
          <w:p w:rsidR="00B177F1" w:rsidRPr="000662C4" w:rsidRDefault="00B177F1" w:rsidP="000662C4">
            <w:pPr>
              <w:spacing w:after="0" w:line="240" w:lineRule="auto"/>
            </w:pPr>
            <w:bookmarkStart w:id="0" w:name="_GoBack"/>
            <w:bookmarkEnd w:id="0"/>
          </w:p>
        </w:tc>
        <w:tc>
          <w:tcPr>
            <w:tcW w:w="4368" w:type="dxa"/>
          </w:tcPr>
          <w:p w:rsidR="00B177F1" w:rsidRPr="000662C4" w:rsidRDefault="00B177F1" w:rsidP="000662C4">
            <w:pPr>
              <w:spacing w:after="0" w:line="240" w:lineRule="auto"/>
            </w:pPr>
            <w:r w:rsidRPr="000662C4">
              <w:t>Sistema de Clínica de tratamientos de alta complejidad</w:t>
            </w:r>
          </w:p>
        </w:tc>
      </w:tr>
      <w:tr w:rsidR="00B177F1" w:rsidRPr="000662C4" w:rsidTr="000662C4">
        <w:tc>
          <w:tcPr>
            <w:tcW w:w="4353" w:type="dxa"/>
          </w:tcPr>
          <w:p w:rsidR="00633126" w:rsidRDefault="002A4F6B" w:rsidP="000662C4">
            <w:pPr>
              <w:spacing w:after="0" w:line="240" w:lineRule="auto"/>
            </w:pPr>
            <w:r>
              <w:t>1</w:t>
            </w:r>
            <w:r w:rsidR="007E4CCB">
              <w:t>. Selecciona buscar  prestaciones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3</w:t>
            </w:r>
            <w:r w:rsidR="00B177F1" w:rsidRPr="000662C4">
              <w:t xml:space="preserve">. Selecciona prestación 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 xml:space="preserve">8. </w:t>
            </w:r>
            <w:r w:rsidR="00B177F1" w:rsidRPr="000662C4">
              <w:t>Selecciona si es particular o con obra  social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11</w:t>
            </w:r>
            <w:r w:rsidR="00B177F1" w:rsidRPr="000662C4">
              <w:t xml:space="preserve">. Seleccionar obra social 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967E4E" w:rsidRDefault="00967E4E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  <w:r w:rsidRPr="000662C4">
              <w:t>1</w:t>
            </w:r>
            <w:r w:rsidR="002A4F6B">
              <w:t>4</w:t>
            </w:r>
            <w:r w:rsidRPr="000662C4">
              <w:t>. Selecciona plan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Default="00B177F1" w:rsidP="000662C4">
            <w:pPr>
              <w:spacing w:after="0" w:line="240" w:lineRule="auto"/>
            </w:pPr>
          </w:p>
          <w:p w:rsidR="00967E4E" w:rsidRDefault="00967E4E" w:rsidP="000662C4">
            <w:pPr>
              <w:spacing w:after="0" w:line="240" w:lineRule="auto"/>
            </w:pPr>
          </w:p>
          <w:p w:rsidR="00967E4E" w:rsidRDefault="00967E4E" w:rsidP="000662C4">
            <w:pPr>
              <w:spacing w:after="0" w:line="240" w:lineRule="auto"/>
            </w:pPr>
          </w:p>
          <w:p w:rsidR="00967E4E" w:rsidRDefault="00967E4E" w:rsidP="000662C4">
            <w:pPr>
              <w:spacing w:after="0" w:line="240" w:lineRule="auto"/>
            </w:pPr>
          </w:p>
          <w:p w:rsidR="00967E4E" w:rsidRPr="000662C4" w:rsidRDefault="00967E4E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23</w:t>
            </w:r>
            <w:r w:rsidR="00B177F1" w:rsidRPr="000662C4">
              <w:t>. Si acepta el precio final: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24</w:t>
            </w:r>
            <w:r w:rsidR="00B177F1" w:rsidRPr="000662C4">
              <w:t>. Ingresa DNI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3D0C99" w:rsidP="000662C4">
            <w:pPr>
              <w:spacing w:after="0" w:line="240" w:lineRule="auto"/>
            </w:pPr>
            <w:r>
              <w:lastRenderedPageBreak/>
              <w:t>2</w:t>
            </w:r>
            <w:r w:rsidR="002A4F6B">
              <w:t>9</w:t>
            </w:r>
            <w:r w:rsidR="00B177F1" w:rsidRPr="000662C4">
              <w:t>. Confirma los datos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32</w:t>
            </w:r>
            <w:r w:rsidR="007011EB">
              <w:t>. Selecciona habitación y cama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Default="00B177F1" w:rsidP="000662C4">
            <w:pPr>
              <w:spacing w:after="0" w:line="240" w:lineRule="auto"/>
            </w:pPr>
          </w:p>
          <w:p w:rsidR="002A4F6B" w:rsidRDefault="002A4F6B" w:rsidP="000662C4">
            <w:pPr>
              <w:spacing w:after="0" w:line="240" w:lineRule="auto"/>
            </w:pPr>
          </w:p>
          <w:p w:rsidR="002A4F6B" w:rsidRPr="000662C4" w:rsidRDefault="002A4F6B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36</w:t>
            </w:r>
            <w:r w:rsidR="00B177F1" w:rsidRPr="000662C4">
              <w:t>. Confirma los datos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3D0C99" w:rsidP="007011EB">
            <w:pPr>
              <w:spacing w:after="0" w:line="240" w:lineRule="auto"/>
            </w:pPr>
            <w:r>
              <w:t>3</w:t>
            </w:r>
            <w:r w:rsidR="002A4F6B">
              <w:t>9</w:t>
            </w:r>
            <w:r w:rsidR="00B177F1" w:rsidRPr="000662C4">
              <w:t xml:space="preserve">. Confirma impresión de la ficha de internación. </w:t>
            </w:r>
          </w:p>
        </w:tc>
        <w:tc>
          <w:tcPr>
            <w:tcW w:w="4368" w:type="dxa"/>
          </w:tcPr>
          <w:p w:rsidR="00633126" w:rsidRPr="000662C4" w:rsidRDefault="002A4F6B" w:rsidP="000662C4">
            <w:pPr>
              <w:spacing w:after="0" w:line="240" w:lineRule="auto"/>
            </w:pPr>
            <w:r>
              <w:lastRenderedPageBreak/>
              <w:t>2</w:t>
            </w:r>
            <w:r w:rsidR="00633126">
              <w:t>. Busca y muestra todas las prestaciones</w:t>
            </w:r>
          </w:p>
          <w:p w:rsidR="00633126" w:rsidRDefault="00633126" w:rsidP="000662C4">
            <w:pPr>
              <w:spacing w:after="0" w:line="240" w:lineRule="auto"/>
            </w:pPr>
          </w:p>
          <w:p w:rsidR="00633126" w:rsidRDefault="002A4F6B" w:rsidP="000662C4">
            <w:pPr>
              <w:spacing w:after="0" w:line="240" w:lineRule="auto"/>
            </w:pPr>
            <w:r>
              <w:t>4</w:t>
            </w:r>
            <w:r w:rsidR="00B177F1" w:rsidRPr="000662C4">
              <w:t>.</w:t>
            </w:r>
            <w:r w:rsidR="00633126">
              <w:t xml:space="preserve"> Busca el tipo prestación</w:t>
            </w:r>
            <w:r w:rsidR="00B177F1" w:rsidRPr="000662C4">
              <w:t xml:space="preserve"> 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5</w:t>
            </w:r>
            <w:r w:rsidR="00633126">
              <w:t>. Busca las</w:t>
            </w:r>
            <w:r w:rsidR="00B177F1" w:rsidRPr="000662C4">
              <w:t xml:space="preserve"> cama</w:t>
            </w:r>
            <w:r w:rsidR="00633126">
              <w:t>s</w:t>
            </w:r>
            <w:r w:rsidR="00B177F1" w:rsidRPr="000662C4">
              <w:t xml:space="preserve"> disponible</w:t>
            </w:r>
            <w:r w:rsidR="00633126">
              <w:t>s</w:t>
            </w:r>
            <w:r w:rsidR="00B177F1" w:rsidRPr="000662C4">
              <w:t>, en alguna habitación de acuerdo al tipo de prestación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6</w:t>
            </w:r>
            <w:r w:rsidR="00B177F1" w:rsidRPr="000662C4">
              <w:t xml:space="preserve">. Si hay alguna cama disponible </w:t>
            </w:r>
          </w:p>
          <w:p w:rsidR="003D0C99" w:rsidRPr="000662C4" w:rsidRDefault="002A4F6B" w:rsidP="003D0C99">
            <w:pPr>
              <w:spacing w:after="0" w:line="240" w:lineRule="auto"/>
            </w:pPr>
            <w:r>
              <w:t>7</w:t>
            </w:r>
            <w:r w:rsidR="003D0C99" w:rsidRPr="003D0C99">
              <w:t>. Busca en el nomenclador el costo de la prestación</w:t>
            </w:r>
            <w:r w:rsidR="003D0C99" w:rsidRPr="000662C4">
              <w:t xml:space="preserve"> 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Default="002A4F6B" w:rsidP="000662C4">
            <w:pPr>
              <w:spacing w:after="0" w:line="240" w:lineRule="auto"/>
            </w:pPr>
            <w:r>
              <w:t>9</w:t>
            </w:r>
            <w:r w:rsidR="00B177F1" w:rsidRPr="000662C4">
              <w:t>. Si es con obra social</w:t>
            </w:r>
          </w:p>
          <w:p w:rsidR="00967E4E" w:rsidRPr="000662C4" w:rsidRDefault="002A4F6B" w:rsidP="000662C4">
            <w:pPr>
              <w:spacing w:after="0" w:line="240" w:lineRule="auto"/>
            </w:pPr>
            <w:r>
              <w:t>10</w:t>
            </w:r>
            <w:r w:rsidR="00967E4E">
              <w:t>. Busca y muestra las obras sociales</w:t>
            </w:r>
          </w:p>
          <w:p w:rsidR="00967E4E" w:rsidRDefault="00967E4E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12</w:t>
            </w:r>
            <w:r w:rsidR="00967E4E">
              <w:t>.</w:t>
            </w:r>
            <w:r w:rsidR="00B177F1" w:rsidRPr="000662C4">
              <w:t xml:space="preserve"> Si está cargada la obra social de la persona</w:t>
            </w:r>
          </w:p>
          <w:p w:rsidR="00B177F1" w:rsidRPr="000662C4" w:rsidRDefault="00633126" w:rsidP="000662C4">
            <w:pPr>
              <w:spacing w:after="0" w:line="240" w:lineRule="auto"/>
            </w:pPr>
            <w:r>
              <w:t>1</w:t>
            </w:r>
            <w:r w:rsidR="002A4F6B">
              <w:t>3</w:t>
            </w:r>
            <w:r w:rsidR="00B177F1" w:rsidRPr="000662C4">
              <w:t>. Busca y muestra los planes en convenio vigente para la prestación seleccionada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15</w:t>
            </w:r>
            <w:r w:rsidR="00B177F1" w:rsidRPr="000662C4">
              <w:t>. Si existe el plan del cliente</w:t>
            </w:r>
          </w:p>
          <w:p w:rsidR="00B177F1" w:rsidRPr="000662C4" w:rsidRDefault="00B177F1" w:rsidP="000662C4">
            <w:pPr>
              <w:spacing w:after="0" w:line="240" w:lineRule="auto"/>
            </w:pPr>
            <w:r w:rsidRPr="000662C4">
              <w:t>1</w:t>
            </w:r>
            <w:r w:rsidR="002A4F6B">
              <w:t>6</w:t>
            </w:r>
            <w:r w:rsidRPr="000662C4">
              <w:t xml:space="preserve">. Busca el porcentaje de coseguro para la prestación </w:t>
            </w:r>
          </w:p>
          <w:p w:rsidR="00B177F1" w:rsidRDefault="002A4F6B" w:rsidP="000662C4">
            <w:pPr>
              <w:spacing w:after="0" w:line="240" w:lineRule="auto"/>
            </w:pPr>
            <w:r>
              <w:t>17</w:t>
            </w:r>
            <w:r w:rsidR="00B177F1" w:rsidRPr="000662C4">
              <w:t xml:space="preserve">. Calcula y muestra el monto final a pagar, de acuerdo al porcentaje de coseguro y el costo de la prestación </w:t>
            </w:r>
          </w:p>
          <w:p w:rsidR="00967E4E" w:rsidRDefault="002A4F6B" w:rsidP="000662C4">
            <w:pPr>
              <w:spacing w:after="0" w:line="240" w:lineRule="auto"/>
            </w:pPr>
            <w:r>
              <w:t>18</w:t>
            </w:r>
            <w:r w:rsidR="00967E4E">
              <w:t xml:space="preserve">. </w:t>
            </w:r>
            <w:proofErr w:type="spellStart"/>
            <w:r w:rsidR="00967E4E">
              <w:t>Finsi</w:t>
            </w:r>
            <w:proofErr w:type="spellEnd"/>
            <w:r w:rsidR="00967E4E">
              <w:t xml:space="preserve"> paso 12</w:t>
            </w:r>
          </w:p>
          <w:p w:rsidR="00967E4E" w:rsidRPr="000662C4" w:rsidRDefault="002A4F6B" w:rsidP="000662C4">
            <w:pPr>
              <w:spacing w:after="0" w:line="240" w:lineRule="auto"/>
            </w:pPr>
            <w:r>
              <w:t>19</w:t>
            </w:r>
            <w:r w:rsidR="00967E4E">
              <w:t xml:space="preserve">. </w:t>
            </w:r>
            <w:proofErr w:type="spellStart"/>
            <w:r w:rsidR="00967E4E">
              <w:t>Finsi</w:t>
            </w:r>
            <w:proofErr w:type="spellEnd"/>
            <w:r w:rsidR="00967E4E">
              <w:t xml:space="preserve"> paso 8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20</w:t>
            </w:r>
            <w:r w:rsidR="00B177F1" w:rsidRPr="000662C4">
              <w:t>. Sino si es particular</w:t>
            </w:r>
          </w:p>
          <w:p w:rsidR="00B177F1" w:rsidRDefault="002A4F6B" w:rsidP="000662C4">
            <w:pPr>
              <w:spacing w:after="0" w:line="240" w:lineRule="auto"/>
            </w:pPr>
            <w:r>
              <w:t>21</w:t>
            </w:r>
            <w:r w:rsidR="00B177F1" w:rsidRPr="000662C4">
              <w:t xml:space="preserve">. Muestra el monto final a pagar de acuerdo al costo de la prestación </w:t>
            </w:r>
          </w:p>
          <w:p w:rsidR="00967E4E" w:rsidRPr="000662C4" w:rsidRDefault="007011EB" w:rsidP="000662C4">
            <w:pPr>
              <w:spacing w:after="0" w:line="240" w:lineRule="auto"/>
            </w:pPr>
            <w:r>
              <w:t>2</w:t>
            </w:r>
            <w:r w:rsidR="002A4F6B">
              <w:t>2</w:t>
            </w:r>
            <w:r w:rsidR="00967E4E">
              <w:t xml:space="preserve">. </w:t>
            </w:r>
            <w:proofErr w:type="spellStart"/>
            <w:r w:rsidR="00967E4E">
              <w:t>Finsi</w:t>
            </w:r>
            <w:proofErr w:type="spellEnd"/>
            <w:r w:rsidR="00967E4E">
              <w:t xml:space="preserve"> paso 7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25</w:t>
            </w:r>
            <w:r w:rsidR="00B177F1" w:rsidRPr="000662C4">
              <w:t>. Valida el DNI: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26</w:t>
            </w:r>
            <w:r w:rsidR="00B177F1" w:rsidRPr="000662C4">
              <w:t>. Comprueba existencia del paciente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27</w:t>
            </w:r>
            <w:r w:rsidR="00B177F1" w:rsidRPr="000662C4">
              <w:t>. Si existe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28</w:t>
            </w:r>
            <w:r w:rsidR="00B177F1" w:rsidRPr="000662C4">
              <w:t>. Muestra los datos del paciente.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30</w:t>
            </w:r>
            <w:r w:rsidR="00B177F1" w:rsidRPr="000662C4">
              <w:t xml:space="preserve">. Crea  </w:t>
            </w:r>
            <w:smartTag w:uri="urn:schemas-microsoft-com:office:smarttags" w:element="PersonName">
              <w:smartTagPr>
                <w:attr w:name="ProductID" w:val="la Ficha"/>
              </w:smartTagPr>
              <w:r w:rsidR="00B177F1" w:rsidRPr="000662C4">
                <w:t>la Ficha</w:t>
              </w:r>
            </w:smartTag>
            <w:r w:rsidR="00B177F1" w:rsidRPr="000662C4">
              <w:t xml:space="preserve"> de Internación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31</w:t>
            </w:r>
            <w:r w:rsidR="00B177F1" w:rsidRPr="000662C4">
              <w:t xml:space="preserve">. Busca y muestra las </w:t>
            </w:r>
            <w:r w:rsidR="007011EB">
              <w:t xml:space="preserve">habitaciones con sus respectivas </w:t>
            </w:r>
            <w:r w:rsidR="00B177F1" w:rsidRPr="000662C4">
              <w:t>camas disponibles</w:t>
            </w:r>
            <w:r w:rsidR="007011EB">
              <w:t xml:space="preserve"> par</w:t>
            </w:r>
            <w:r w:rsidR="00B177F1" w:rsidRPr="000662C4">
              <w:t>a esa prestación.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0662C4">
            <w:pPr>
              <w:spacing w:after="0" w:line="240" w:lineRule="auto"/>
            </w:pPr>
            <w:r>
              <w:t>33</w:t>
            </w:r>
            <w:r w:rsidR="00B177F1" w:rsidRPr="000662C4">
              <w:t>. Busca el sector al que pertenece la habitación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34</w:t>
            </w:r>
            <w:r w:rsidR="00B177F1" w:rsidRPr="000662C4">
              <w:t>. Le asocia los datos del paciente, la ubicación de la cama y la prestación a la ficha de internación.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35</w:t>
            </w:r>
            <w:r w:rsidR="00B177F1" w:rsidRPr="000662C4">
              <w:t>. Muestra los datos.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  <w:r w:rsidRPr="000662C4">
              <w:t>3</w:t>
            </w:r>
            <w:r w:rsidR="002A4F6B">
              <w:t>7</w:t>
            </w:r>
            <w:r w:rsidRPr="000662C4">
              <w:t>. Cambia el estado de la cama a “ocupada”</w:t>
            </w:r>
          </w:p>
          <w:p w:rsidR="00B177F1" w:rsidRPr="000662C4" w:rsidRDefault="002A4F6B" w:rsidP="000662C4">
            <w:pPr>
              <w:spacing w:after="0" w:line="240" w:lineRule="auto"/>
            </w:pPr>
            <w:r>
              <w:t>38</w:t>
            </w:r>
            <w:r w:rsidR="00B177F1" w:rsidRPr="000662C4">
              <w:t>. Guarda la ficha de internación.</w:t>
            </w: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B177F1" w:rsidP="000662C4">
            <w:pPr>
              <w:spacing w:after="0" w:line="240" w:lineRule="auto"/>
            </w:pPr>
          </w:p>
          <w:p w:rsidR="00B177F1" w:rsidRPr="000662C4" w:rsidRDefault="002A4F6B" w:rsidP="007011EB">
            <w:pPr>
              <w:spacing w:after="0" w:line="240" w:lineRule="auto"/>
            </w:pPr>
            <w:r>
              <w:t>40</w:t>
            </w:r>
            <w:r w:rsidR="00B177F1" w:rsidRPr="000662C4">
              <w:t>. Imprime ficha de internación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lastRenderedPageBreak/>
              <w:t>Camino alternativo 1 paso 6</w:t>
            </w:r>
            <w:r w:rsidR="00B177F1" w:rsidRPr="00037042">
              <w:t>: No hay camas disponibles</w:t>
            </w:r>
          </w:p>
        </w:tc>
      </w:tr>
      <w:tr w:rsidR="00B177F1" w:rsidRPr="000662C4" w:rsidTr="000662C4">
        <w:trPr>
          <w:trHeight w:val="765"/>
        </w:trPr>
        <w:tc>
          <w:tcPr>
            <w:tcW w:w="4353" w:type="dxa"/>
          </w:tcPr>
          <w:p w:rsidR="00B177F1" w:rsidRPr="00037042" w:rsidRDefault="00B177F1" w:rsidP="000662C4">
            <w:pPr>
              <w:spacing w:after="0" w:line="240" w:lineRule="auto"/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6</w:t>
            </w:r>
            <w:r w:rsidR="00B177F1" w:rsidRPr="00037042">
              <w:t>.1 Mostrar “no hay camas disponibles”</w:t>
            </w:r>
          </w:p>
          <w:p w:rsidR="00B177F1" w:rsidRPr="00037042" w:rsidRDefault="00037042" w:rsidP="003D0C99">
            <w:pPr>
              <w:spacing w:after="0" w:line="240" w:lineRule="auto"/>
            </w:pPr>
            <w:r w:rsidRPr="00037042">
              <w:t>6</w:t>
            </w:r>
            <w:r w:rsidR="003D0C99" w:rsidRPr="00037042">
              <w:t>.</w:t>
            </w:r>
            <w:r w:rsidR="00B177F1" w:rsidRPr="00037042">
              <w:t>2 Fin C.U.</w:t>
            </w:r>
          </w:p>
        </w:tc>
      </w:tr>
      <w:tr w:rsidR="00B177F1" w:rsidRPr="000662C4" w:rsidTr="000662C4">
        <w:trPr>
          <w:trHeight w:val="180"/>
        </w:trPr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Camino alternativo 2 paso 12</w:t>
            </w:r>
            <w:r w:rsidR="00B177F1" w:rsidRPr="00037042">
              <w:t>: No se encuentra la obra social del paciente</w:t>
            </w:r>
          </w:p>
        </w:tc>
      </w:tr>
      <w:tr w:rsidR="00B177F1" w:rsidRPr="000662C4" w:rsidTr="000662C4">
        <w:trPr>
          <w:trHeight w:val="605"/>
        </w:trPr>
        <w:tc>
          <w:tcPr>
            <w:tcW w:w="4353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12</w:t>
            </w:r>
            <w:r w:rsidR="00B177F1" w:rsidRPr="00037042">
              <w:t>.1 Confirma como particular</w:t>
            </w:r>
          </w:p>
        </w:tc>
        <w:tc>
          <w:tcPr>
            <w:tcW w:w="4368" w:type="dxa"/>
          </w:tcPr>
          <w:p w:rsidR="00B177F1" w:rsidRPr="00037042" w:rsidRDefault="00B177F1" w:rsidP="000662C4">
            <w:pPr>
              <w:spacing w:after="0" w:line="240" w:lineRule="auto"/>
            </w:pPr>
          </w:p>
          <w:p w:rsidR="00B177F1" w:rsidRPr="00037042" w:rsidRDefault="00037042" w:rsidP="000662C4">
            <w:pPr>
              <w:spacing w:after="0" w:line="240" w:lineRule="auto"/>
            </w:pPr>
            <w:r w:rsidRPr="00037042">
              <w:t>12</w:t>
            </w:r>
            <w:r w:rsidR="003D0C99" w:rsidRPr="00037042">
              <w:t xml:space="preserve">.2 Ir al paso </w:t>
            </w:r>
            <w:r>
              <w:t>20</w:t>
            </w:r>
            <w:r w:rsidR="00B177F1" w:rsidRPr="00037042">
              <w:t xml:space="preserve"> del camino básico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Camino alternativo 3 paso 15</w:t>
            </w:r>
            <w:r w:rsidR="00B177F1" w:rsidRPr="00037042">
              <w:t>: No se encuentra el plan del paciente</w:t>
            </w:r>
          </w:p>
        </w:tc>
      </w:tr>
      <w:tr w:rsidR="00B177F1" w:rsidRPr="000662C4" w:rsidTr="000662C4">
        <w:trPr>
          <w:trHeight w:val="495"/>
        </w:trPr>
        <w:tc>
          <w:tcPr>
            <w:tcW w:w="4353" w:type="dxa"/>
          </w:tcPr>
          <w:p w:rsidR="00B177F1" w:rsidRPr="00037042" w:rsidRDefault="00B177F1" w:rsidP="003D0C99">
            <w:pPr>
              <w:spacing w:after="0" w:line="240" w:lineRule="auto"/>
            </w:pPr>
            <w:r w:rsidRPr="00037042">
              <w:t>1</w:t>
            </w:r>
            <w:r w:rsidR="00037042" w:rsidRPr="00037042">
              <w:t>5</w:t>
            </w:r>
            <w:r w:rsidRPr="00037042">
              <w:t>.1 Confirma como particular</w:t>
            </w:r>
          </w:p>
        </w:tc>
        <w:tc>
          <w:tcPr>
            <w:tcW w:w="4368" w:type="dxa"/>
          </w:tcPr>
          <w:p w:rsidR="00B177F1" w:rsidRPr="00037042" w:rsidRDefault="00B177F1" w:rsidP="00037042">
            <w:pPr>
              <w:spacing w:after="0" w:line="240" w:lineRule="auto"/>
            </w:pPr>
            <w:r w:rsidRPr="00037042">
              <w:t>1</w:t>
            </w:r>
            <w:r w:rsidR="00037042" w:rsidRPr="00037042">
              <w:t>5</w:t>
            </w:r>
            <w:r w:rsidR="003D0C99" w:rsidRPr="00037042">
              <w:t xml:space="preserve">.2  Ir al paso </w:t>
            </w:r>
            <w:r w:rsidR="00037042">
              <w:t>20</w:t>
            </w:r>
            <w:r w:rsidRPr="00037042">
              <w:t xml:space="preserve"> del camino básico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7011EB" w:rsidRDefault="00037042" w:rsidP="000662C4">
            <w:pPr>
              <w:spacing w:after="0" w:line="240" w:lineRule="auto"/>
              <w:rPr>
                <w:highlight w:val="yellow"/>
              </w:rPr>
            </w:pPr>
            <w:r w:rsidRPr="00037042">
              <w:t>Camino alternativo 4 paso 23</w:t>
            </w:r>
            <w:r w:rsidR="00B177F1" w:rsidRPr="00037042">
              <w:t>: No acepta el precio</w:t>
            </w:r>
          </w:p>
        </w:tc>
      </w:tr>
      <w:tr w:rsidR="00B177F1" w:rsidRPr="000662C4" w:rsidTr="000662C4">
        <w:trPr>
          <w:trHeight w:val="495"/>
        </w:trPr>
        <w:tc>
          <w:tcPr>
            <w:tcW w:w="4353" w:type="dxa"/>
          </w:tcPr>
          <w:p w:rsidR="00B177F1" w:rsidRPr="007011EB" w:rsidRDefault="00B177F1" w:rsidP="000662C4">
            <w:pPr>
              <w:spacing w:after="0" w:line="240" w:lineRule="auto"/>
              <w:rPr>
                <w:highlight w:val="yellow"/>
              </w:rPr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23</w:t>
            </w:r>
            <w:r w:rsidR="00B177F1" w:rsidRPr="00037042">
              <w:t>.1 Fin C.U.</w:t>
            </w:r>
          </w:p>
          <w:p w:rsidR="00B177F1" w:rsidRPr="00037042" w:rsidRDefault="00B177F1" w:rsidP="000662C4">
            <w:pPr>
              <w:spacing w:after="0" w:line="240" w:lineRule="auto"/>
            </w:pP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Camino alternativo 5 paso 25</w:t>
            </w:r>
            <w:r w:rsidR="00B177F1" w:rsidRPr="00037042">
              <w:t>: DNI no es válido</w:t>
            </w:r>
          </w:p>
        </w:tc>
      </w:tr>
      <w:tr w:rsidR="00B177F1" w:rsidRPr="000662C4" w:rsidTr="000662C4">
        <w:tc>
          <w:tcPr>
            <w:tcW w:w="4353" w:type="dxa"/>
          </w:tcPr>
          <w:p w:rsidR="00B177F1" w:rsidRPr="007011EB" w:rsidRDefault="00B177F1" w:rsidP="000662C4">
            <w:pPr>
              <w:spacing w:after="0" w:line="240" w:lineRule="auto"/>
              <w:rPr>
                <w:highlight w:val="yellow"/>
              </w:rPr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25</w:t>
            </w:r>
            <w:r w:rsidR="00B177F1" w:rsidRPr="00037042">
              <w:t>.1 Mostrar “DNI inválido”</w:t>
            </w:r>
          </w:p>
          <w:p w:rsidR="00B177F1" w:rsidRPr="00037042" w:rsidRDefault="00037042" w:rsidP="000662C4">
            <w:pPr>
              <w:spacing w:after="0" w:line="240" w:lineRule="auto"/>
            </w:pPr>
            <w:r w:rsidRPr="00037042">
              <w:t>25</w:t>
            </w:r>
            <w:r w:rsidR="00B177F1" w:rsidRPr="00037042">
              <w:t xml:space="preserve">.2 Ir al paso </w:t>
            </w:r>
            <w:r>
              <w:t>24</w:t>
            </w:r>
            <w:r w:rsidR="00B177F1" w:rsidRPr="00037042">
              <w:t xml:space="preserve"> del camino básico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B177F1" w:rsidP="003D0C99">
            <w:pPr>
              <w:spacing w:after="0" w:line="240" w:lineRule="auto"/>
            </w:pPr>
            <w:r w:rsidRPr="00037042">
              <w:t>Camino alternativo 6 paso 2</w:t>
            </w:r>
            <w:r w:rsidR="00037042" w:rsidRPr="00037042">
              <w:t>7</w:t>
            </w:r>
            <w:r w:rsidRPr="00037042">
              <w:t>: No existe paciente</w:t>
            </w:r>
          </w:p>
        </w:tc>
      </w:tr>
      <w:tr w:rsidR="00B177F1" w:rsidRPr="000662C4" w:rsidTr="000662C4">
        <w:tc>
          <w:tcPr>
            <w:tcW w:w="4353" w:type="dxa"/>
          </w:tcPr>
          <w:p w:rsidR="00B177F1" w:rsidRPr="00037042" w:rsidRDefault="00B177F1" w:rsidP="000662C4">
            <w:pPr>
              <w:spacing w:after="0" w:line="240" w:lineRule="auto"/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27</w:t>
            </w:r>
            <w:r w:rsidR="00B177F1" w:rsidRPr="00037042">
              <w:t>.1 Ir a C.U. AM Paciente</w:t>
            </w:r>
          </w:p>
          <w:p w:rsidR="00B177F1" w:rsidRPr="00037042" w:rsidRDefault="00037042" w:rsidP="000662C4">
            <w:pPr>
              <w:spacing w:after="0" w:line="240" w:lineRule="auto"/>
            </w:pPr>
            <w:r w:rsidRPr="00037042">
              <w:t>27</w:t>
            </w:r>
            <w:r w:rsidR="003D0C99" w:rsidRPr="00037042">
              <w:t xml:space="preserve">.2 Ir al paso </w:t>
            </w:r>
            <w:r>
              <w:t>28</w:t>
            </w:r>
            <w:r w:rsidR="00B177F1" w:rsidRPr="00037042">
              <w:t xml:space="preserve"> del camino básico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Camino alternativo 7 paso 29</w:t>
            </w:r>
            <w:r w:rsidR="00B177F1" w:rsidRPr="00037042">
              <w:t>: Los datos del paciente son incorrectos</w:t>
            </w:r>
          </w:p>
        </w:tc>
      </w:tr>
      <w:tr w:rsidR="00B177F1" w:rsidRPr="000662C4" w:rsidTr="000662C4">
        <w:tc>
          <w:tcPr>
            <w:tcW w:w="4353" w:type="dxa"/>
          </w:tcPr>
          <w:p w:rsidR="00B177F1" w:rsidRPr="00037042" w:rsidRDefault="00B177F1" w:rsidP="000662C4">
            <w:pPr>
              <w:spacing w:after="0" w:line="240" w:lineRule="auto"/>
            </w:pPr>
          </w:p>
        </w:tc>
        <w:tc>
          <w:tcPr>
            <w:tcW w:w="4368" w:type="dxa"/>
          </w:tcPr>
          <w:p w:rsidR="00B177F1" w:rsidRPr="00037042" w:rsidRDefault="00B177F1" w:rsidP="000662C4">
            <w:pPr>
              <w:spacing w:after="0" w:line="240" w:lineRule="auto"/>
            </w:pPr>
            <w:r w:rsidRPr="00037042">
              <w:t>2</w:t>
            </w:r>
            <w:r w:rsidR="00037042" w:rsidRPr="00037042">
              <w:t>9</w:t>
            </w:r>
            <w:r w:rsidRPr="00037042">
              <w:t>.1 Ir a C.U. AM Paciente</w:t>
            </w:r>
          </w:p>
          <w:p w:rsidR="00B177F1" w:rsidRPr="00037042" w:rsidRDefault="00037042" w:rsidP="003D0C99">
            <w:pPr>
              <w:spacing w:after="0" w:line="240" w:lineRule="auto"/>
            </w:pPr>
            <w:r w:rsidRPr="00037042">
              <w:t>29</w:t>
            </w:r>
            <w:r w:rsidR="00B177F1" w:rsidRPr="00037042">
              <w:t xml:space="preserve">.2 Ir al paso </w:t>
            </w:r>
            <w:r>
              <w:t>28</w:t>
            </w:r>
            <w:r w:rsidR="00B177F1" w:rsidRPr="00037042">
              <w:t xml:space="preserve"> del camino básico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3D0C99" w:rsidP="00037042">
            <w:pPr>
              <w:spacing w:after="0" w:line="240" w:lineRule="auto"/>
            </w:pPr>
            <w:r w:rsidRPr="00037042">
              <w:t>Camino alternativo 8 paso 3</w:t>
            </w:r>
            <w:r w:rsidR="00037042" w:rsidRPr="00037042">
              <w:t>6</w:t>
            </w:r>
            <w:r w:rsidR="00B177F1" w:rsidRPr="00037042">
              <w:t>: Los datos de la ficha no son aceptados</w:t>
            </w:r>
          </w:p>
        </w:tc>
      </w:tr>
      <w:tr w:rsidR="00B177F1" w:rsidRPr="000662C4" w:rsidTr="000662C4">
        <w:tc>
          <w:tcPr>
            <w:tcW w:w="4353" w:type="dxa"/>
          </w:tcPr>
          <w:p w:rsidR="00B177F1" w:rsidRPr="00037042" w:rsidRDefault="00B177F1" w:rsidP="000662C4">
            <w:pPr>
              <w:spacing w:after="0" w:line="240" w:lineRule="auto"/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36</w:t>
            </w:r>
            <w:r w:rsidR="00B177F1" w:rsidRPr="00037042">
              <w:t>.1 Mostrar “Se cancela la internación”</w:t>
            </w:r>
          </w:p>
          <w:p w:rsidR="00B177F1" w:rsidRPr="00037042" w:rsidRDefault="00037042" w:rsidP="000662C4">
            <w:pPr>
              <w:spacing w:after="0" w:line="240" w:lineRule="auto"/>
            </w:pPr>
            <w:r w:rsidRPr="00037042">
              <w:t>36</w:t>
            </w:r>
            <w:r w:rsidR="00B177F1" w:rsidRPr="00037042">
              <w:t>.2 Fin C.U.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Camino alternativo 9 paso 39</w:t>
            </w:r>
            <w:r w:rsidR="00B177F1" w:rsidRPr="00037042">
              <w:t>: No solicita imprimir la ficha</w:t>
            </w:r>
          </w:p>
        </w:tc>
      </w:tr>
      <w:tr w:rsidR="00B177F1" w:rsidRPr="000662C4" w:rsidTr="000662C4">
        <w:tc>
          <w:tcPr>
            <w:tcW w:w="4353" w:type="dxa"/>
          </w:tcPr>
          <w:p w:rsidR="00B177F1" w:rsidRPr="00037042" w:rsidRDefault="00B177F1" w:rsidP="000662C4">
            <w:pPr>
              <w:spacing w:after="0" w:line="240" w:lineRule="auto"/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39</w:t>
            </w:r>
            <w:r w:rsidR="00B177F1" w:rsidRPr="00037042">
              <w:t>.1 Fin C.U.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Camino alternativo 10 paso 12</w:t>
            </w:r>
            <w:r w:rsidR="00B177F1" w:rsidRPr="00037042">
              <w:t>.1: No desea internarse como particular</w:t>
            </w:r>
          </w:p>
        </w:tc>
      </w:tr>
      <w:tr w:rsidR="00B177F1" w:rsidRPr="000662C4" w:rsidTr="000662C4">
        <w:tc>
          <w:tcPr>
            <w:tcW w:w="4353" w:type="dxa"/>
          </w:tcPr>
          <w:p w:rsidR="00B177F1" w:rsidRPr="00037042" w:rsidRDefault="00B177F1" w:rsidP="000662C4">
            <w:pPr>
              <w:spacing w:after="0" w:line="240" w:lineRule="auto"/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12</w:t>
            </w:r>
            <w:r w:rsidR="00B177F1" w:rsidRPr="00037042">
              <w:t>.1.1 Fin C.U.</w:t>
            </w:r>
          </w:p>
        </w:tc>
      </w:tr>
      <w:tr w:rsidR="00B177F1" w:rsidRPr="000662C4" w:rsidTr="000662C4">
        <w:tc>
          <w:tcPr>
            <w:tcW w:w="8721" w:type="dxa"/>
            <w:gridSpan w:val="2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Camino alternativo 11 paso 15</w:t>
            </w:r>
            <w:r w:rsidR="00B177F1" w:rsidRPr="00037042">
              <w:t>.1: No desea  internarse como particular</w:t>
            </w:r>
          </w:p>
        </w:tc>
      </w:tr>
      <w:tr w:rsidR="00B177F1" w:rsidRPr="000662C4" w:rsidTr="000662C4">
        <w:tc>
          <w:tcPr>
            <w:tcW w:w="4353" w:type="dxa"/>
          </w:tcPr>
          <w:p w:rsidR="00B177F1" w:rsidRPr="00037042" w:rsidRDefault="00B177F1" w:rsidP="000662C4">
            <w:pPr>
              <w:spacing w:after="0" w:line="240" w:lineRule="auto"/>
            </w:pPr>
          </w:p>
        </w:tc>
        <w:tc>
          <w:tcPr>
            <w:tcW w:w="4368" w:type="dxa"/>
          </w:tcPr>
          <w:p w:rsidR="00B177F1" w:rsidRPr="00037042" w:rsidRDefault="00037042" w:rsidP="000662C4">
            <w:pPr>
              <w:spacing w:after="0" w:line="240" w:lineRule="auto"/>
            </w:pPr>
            <w:r w:rsidRPr="00037042">
              <w:t>15</w:t>
            </w:r>
            <w:r w:rsidR="00B177F1" w:rsidRPr="00037042">
              <w:t>.1.1 Fin C.U.</w:t>
            </w:r>
          </w:p>
        </w:tc>
      </w:tr>
    </w:tbl>
    <w:p w:rsidR="00B177F1" w:rsidRDefault="00B177F1" w:rsidP="00E341CB">
      <w:pPr>
        <w:spacing w:after="0" w:line="240" w:lineRule="auto"/>
        <w:ind w:left="720"/>
      </w:pPr>
    </w:p>
    <w:p w:rsidR="00B177F1" w:rsidRDefault="00B177F1" w:rsidP="00E341CB">
      <w:pPr>
        <w:spacing w:after="0" w:line="240" w:lineRule="auto"/>
        <w:ind w:left="720"/>
        <w:rPr>
          <w:rFonts w:ascii="Times New Roman" w:hAnsi="Times New Roman"/>
          <w:sz w:val="28"/>
          <w:szCs w:val="28"/>
          <w:u w:val="single"/>
          <w:lang w:val="es-ES_tradnl" w:eastAsia="es-ES"/>
        </w:rPr>
      </w:pPr>
      <w:r>
        <w:br w:type="page"/>
      </w:r>
      <w:r>
        <w:rPr>
          <w:rFonts w:ascii="Times New Roman" w:hAnsi="Times New Roman"/>
          <w:sz w:val="28"/>
          <w:szCs w:val="28"/>
          <w:u w:val="single"/>
          <w:lang w:val="es-ES_tradnl" w:eastAsia="es-ES"/>
        </w:rPr>
        <w:lastRenderedPageBreak/>
        <w:t>Interfaz de Internar Paciente</w:t>
      </w:r>
    </w:p>
    <w:p w:rsidR="00B177F1" w:rsidRDefault="00B177F1" w:rsidP="00E341CB">
      <w:pPr>
        <w:spacing w:after="0" w:line="240" w:lineRule="auto"/>
        <w:ind w:left="720"/>
        <w:rPr>
          <w:rFonts w:ascii="Times New Roman" w:hAnsi="Times New Roman"/>
          <w:sz w:val="28"/>
          <w:szCs w:val="28"/>
          <w:u w:val="single"/>
          <w:lang w:val="es-ES_tradnl" w:eastAsia="es-ES"/>
        </w:rPr>
      </w:pPr>
    </w:p>
    <w:p w:rsidR="00B177F1" w:rsidRDefault="00B177F1" w:rsidP="00E341CB">
      <w:pPr>
        <w:spacing w:after="0" w:line="240" w:lineRule="auto"/>
        <w:ind w:left="720"/>
      </w:pPr>
      <w:r>
        <w:object w:dxaOrig="5744" w:dyaOrig="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25pt;height:433.5pt" o:ole="">
            <v:imagedata r:id="rId6" o:title=""/>
          </v:shape>
          <o:OLEObject Type="Embed" ProgID="Visio.Drawing.11" ShapeID="_x0000_i1025" DrawAspect="Content" ObjectID="_1368369496" r:id="rId7"/>
        </w:object>
      </w:r>
    </w:p>
    <w:p w:rsidR="00B177F1" w:rsidRDefault="00B177F1" w:rsidP="00E341CB">
      <w:pPr>
        <w:spacing w:after="0" w:line="240" w:lineRule="auto"/>
        <w:ind w:left="720"/>
      </w:pPr>
    </w:p>
    <w:p w:rsidR="00B177F1" w:rsidRDefault="00B177F1" w:rsidP="00E341CB">
      <w:pPr>
        <w:spacing w:after="0" w:line="240" w:lineRule="auto"/>
        <w:ind w:left="720"/>
        <w:rPr>
          <w:rFonts w:ascii="Times New Roman" w:hAnsi="Times New Roman"/>
          <w:sz w:val="28"/>
          <w:szCs w:val="28"/>
          <w:u w:val="single"/>
          <w:lang w:val="es-ES_tradnl" w:eastAsia="es-ES"/>
        </w:rPr>
      </w:pPr>
      <w:r>
        <w:br w:type="page"/>
      </w:r>
      <w:r>
        <w:rPr>
          <w:rFonts w:ascii="Times New Roman" w:hAnsi="Times New Roman"/>
          <w:sz w:val="28"/>
          <w:szCs w:val="28"/>
          <w:u w:val="single"/>
          <w:lang w:val="es-ES_tradnl" w:eastAsia="es-ES"/>
        </w:rPr>
        <w:lastRenderedPageBreak/>
        <w:t>Interfaz de Ficha de Internación</w:t>
      </w:r>
    </w:p>
    <w:p w:rsidR="00B177F1" w:rsidRDefault="00B177F1" w:rsidP="00E341CB">
      <w:pPr>
        <w:spacing w:after="0" w:line="240" w:lineRule="auto"/>
        <w:ind w:left="720"/>
        <w:rPr>
          <w:rFonts w:ascii="Times New Roman" w:hAnsi="Times New Roman"/>
          <w:sz w:val="28"/>
          <w:szCs w:val="28"/>
          <w:lang w:val="es-ES_tradnl" w:eastAsia="es-ES"/>
        </w:rPr>
      </w:pPr>
    </w:p>
    <w:p w:rsidR="00B177F1" w:rsidRDefault="00B177F1" w:rsidP="00E341CB">
      <w:pPr>
        <w:spacing w:after="0" w:line="240" w:lineRule="auto"/>
        <w:ind w:left="720"/>
        <w:rPr>
          <w:rFonts w:ascii="Times New Roman" w:hAnsi="Times New Roman"/>
          <w:sz w:val="28"/>
          <w:szCs w:val="28"/>
          <w:u w:val="single"/>
          <w:lang w:val="es-ES_tradnl" w:eastAsia="es-ES"/>
        </w:rPr>
      </w:pPr>
      <w:r>
        <w:object w:dxaOrig="9173" w:dyaOrig="7718">
          <v:shape id="_x0000_i1026" type="#_x0000_t75" style="width:422.25pt;height:354.75pt" o:ole="">
            <v:imagedata r:id="rId8" o:title=""/>
          </v:shape>
          <o:OLEObject Type="Embed" ProgID="Visio.Drawing.11" ShapeID="_x0000_i1026" DrawAspect="Content" ObjectID="_1368369497" r:id="rId9"/>
        </w:object>
      </w:r>
    </w:p>
    <w:sectPr w:rsidR="00B177F1" w:rsidSect="00640EE3"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045BD5"/>
    <w:multiLevelType w:val="hybridMultilevel"/>
    <w:tmpl w:val="92705DB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981D5D"/>
    <w:multiLevelType w:val="hybridMultilevel"/>
    <w:tmpl w:val="410E3148"/>
    <w:lvl w:ilvl="0" w:tplc="D28835E8">
      <w:numFmt w:val="bullet"/>
      <w:lvlText w:val="•"/>
      <w:lvlJc w:val="left"/>
      <w:pPr>
        <w:ind w:left="1065" w:hanging="705"/>
      </w:pPr>
      <w:rPr>
        <w:rFonts w:ascii="Calibri" w:eastAsia="Times New Roman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521D04"/>
    <w:multiLevelType w:val="hybridMultilevel"/>
    <w:tmpl w:val="D242E61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645A35"/>
    <w:multiLevelType w:val="hybridMultilevel"/>
    <w:tmpl w:val="E9CCECB8"/>
    <w:lvl w:ilvl="0" w:tplc="2C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6991E7F"/>
    <w:multiLevelType w:val="hybridMultilevel"/>
    <w:tmpl w:val="ABF2D1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2867718">
      <w:numFmt w:val="bullet"/>
      <w:lvlText w:val="•"/>
      <w:lvlJc w:val="left"/>
      <w:pPr>
        <w:ind w:left="1785" w:hanging="705"/>
      </w:pPr>
      <w:rPr>
        <w:rFonts w:ascii="Calibri" w:eastAsia="Times New Roman" w:hAnsi="Calibri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3792DBA"/>
    <w:multiLevelType w:val="hybridMultilevel"/>
    <w:tmpl w:val="0E0079F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EEB7A20"/>
    <w:multiLevelType w:val="hybridMultilevel"/>
    <w:tmpl w:val="9FCAA3AC"/>
    <w:lvl w:ilvl="0" w:tplc="D28835E8">
      <w:numFmt w:val="bullet"/>
      <w:lvlText w:val="•"/>
      <w:lvlJc w:val="left"/>
      <w:pPr>
        <w:ind w:left="1065" w:hanging="705"/>
      </w:pPr>
      <w:rPr>
        <w:rFonts w:ascii="Calibri" w:eastAsia="Times New Roman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NotTrackMoves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130C1"/>
    <w:rsid w:val="00037042"/>
    <w:rsid w:val="0004214E"/>
    <w:rsid w:val="00053A7E"/>
    <w:rsid w:val="000662C4"/>
    <w:rsid w:val="00083542"/>
    <w:rsid w:val="000867DD"/>
    <w:rsid w:val="000F6E0B"/>
    <w:rsid w:val="001436B3"/>
    <w:rsid w:val="001666FA"/>
    <w:rsid w:val="001A20CB"/>
    <w:rsid w:val="001B1E21"/>
    <w:rsid w:val="0021206F"/>
    <w:rsid w:val="002245DE"/>
    <w:rsid w:val="00250158"/>
    <w:rsid w:val="00257444"/>
    <w:rsid w:val="00267067"/>
    <w:rsid w:val="002A4F6B"/>
    <w:rsid w:val="002E0CBA"/>
    <w:rsid w:val="003729A7"/>
    <w:rsid w:val="00392474"/>
    <w:rsid w:val="003A2B05"/>
    <w:rsid w:val="003A3286"/>
    <w:rsid w:val="003B33A4"/>
    <w:rsid w:val="003C5557"/>
    <w:rsid w:val="003D0C99"/>
    <w:rsid w:val="003E47AE"/>
    <w:rsid w:val="003F472B"/>
    <w:rsid w:val="00407B2B"/>
    <w:rsid w:val="004A02D0"/>
    <w:rsid w:val="004A29C9"/>
    <w:rsid w:val="005130C1"/>
    <w:rsid w:val="005D362D"/>
    <w:rsid w:val="00601BD3"/>
    <w:rsid w:val="00603C2E"/>
    <w:rsid w:val="00633126"/>
    <w:rsid w:val="00640EE3"/>
    <w:rsid w:val="00687C60"/>
    <w:rsid w:val="006C1B1F"/>
    <w:rsid w:val="007011EB"/>
    <w:rsid w:val="007371C2"/>
    <w:rsid w:val="00753E3F"/>
    <w:rsid w:val="00764A07"/>
    <w:rsid w:val="007A43BC"/>
    <w:rsid w:val="007E4CCB"/>
    <w:rsid w:val="008C3C1B"/>
    <w:rsid w:val="008C4F48"/>
    <w:rsid w:val="00906C9B"/>
    <w:rsid w:val="009111B3"/>
    <w:rsid w:val="009155A3"/>
    <w:rsid w:val="009666BF"/>
    <w:rsid w:val="00967E4E"/>
    <w:rsid w:val="0098546C"/>
    <w:rsid w:val="009A2C14"/>
    <w:rsid w:val="00A005A6"/>
    <w:rsid w:val="00A03985"/>
    <w:rsid w:val="00A576BF"/>
    <w:rsid w:val="00AB4C3B"/>
    <w:rsid w:val="00AC3CE3"/>
    <w:rsid w:val="00B13758"/>
    <w:rsid w:val="00B177F1"/>
    <w:rsid w:val="00B62060"/>
    <w:rsid w:val="00BC2261"/>
    <w:rsid w:val="00C21D6C"/>
    <w:rsid w:val="00CC14E0"/>
    <w:rsid w:val="00D04D52"/>
    <w:rsid w:val="00D124AA"/>
    <w:rsid w:val="00DC0C97"/>
    <w:rsid w:val="00DE3598"/>
    <w:rsid w:val="00E0773C"/>
    <w:rsid w:val="00E27FCE"/>
    <w:rsid w:val="00E341CB"/>
    <w:rsid w:val="00ED1A0D"/>
    <w:rsid w:val="00F25AF5"/>
    <w:rsid w:val="00F37D33"/>
    <w:rsid w:val="00F55098"/>
    <w:rsid w:val="00F64F47"/>
    <w:rsid w:val="00F96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66FA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99"/>
    <w:rsid w:val="005130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99"/>
    <w:qFormat/>
    <w:rsid w:val="005130C1"/>
    <w:pPr>
      <w:ind w:left="720"/>
      <w:contextualSpacing/>
    </w:pPr>
  </w:style>
  <w:style w:type="paragraph" w:styleId="Sinespaciado">
    <w:name w:val="No Spacing"/>
    <w:uiPriority w:val="99"/>
    <w:qFormat/>
    <w:rsid w:val="002245DE"/>
    <w:rPr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9</TotalTime>
  <Pages>4</Pages>
  <Words>578</Words>
  <Characters>3180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istian</dc:creator>
  <cp:keywords/>
  <dc:description/>
  <cp:lastModifiedBy>Cristian</cp:lastModifiedBy>
  <cp:revision>49</cp:revision>
  <dcterms:created xsi:type="dcterms:W3CDTF">2011-04-04T13:57:00Z</dcterms:created>
  <dcterms:modified xsi:type="dcterms:W3CDTF">2011-05-31T20:52:00Z</dcterms:modified>
</cp:coreProperties>
</file>